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602A" w:rsidRPr="003B2CB5" w:rsidRDefault="004B7092" w:rsidP="003B2CB5">
      <w:r>
        <w:rPr>
          <w:noProof/>
          <w:lang w:val="vi-VN" w:eastAsia="vi-VN"/>
        </w:rPr>
        <w:pict>
          <v:rect id="Rectangle 2" o:spid="_x0000_s1026" style="position:absolute;margin-left:-4.95pt;margin-top:22.45pt;width:492.85pt;height:655.45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" strokeweight="4.5pt">
            <v:stroke linestyle="thinThick"/>
            <v:textbox>
              <w:txbxContent>
                <w:p w:rsidR="003B2CB5" w:rsidRDefault="003B2CB5" w:rsidP="005F2097">
                  <w:pPr>
                    <w:jc w:val="center"/>
                    <w:rPr>
                      <w:b/>
                    </w:rPr>
                  </w:pPr>
                </w:p>
                <w:p w:rsidR="003B2CB5" w:rsidRDefault="003B2CB5" w:rsidP="004E457F">
                  <w:pPr>
                    <w:spacing w:after="0" w:line="360" w:lineRule="auto"/>
                    <w:jc w:val="center"/>
                    <w:rPr>
                      <w:rFonts w:ascii="Times New Roman" w:hAnsi="Times New Roman" w:cs="Times New Roman"/>
                      <w:b/>
                      <w:sz w:val="24"/>
                    </w:rPr>
                  </w:pPr>
                  <w:r w:rsidRPr="0064602A">
                    <w:rPr>
                      <w:rFonts w:ascii="Times New Roman" w:hAnsi="Times New Roman" w:cs="Times New Roman"/>
                      <w:b/>
                      <w:sz w:val="24"/>
                    </w:rPr>
                    <w:t>ĐẠI HỌC QUỐC GIA TP. HỒ CHÍ MINH</w:t>
                  </w:r>
                </w:p>
                <w:p w:rsidR="003B2CB5" w:rsidRDefault="003B2CB5" w:rsidP="004E457F">
                  <w:pPr>
                    <w:spacing w:after="0" w:line="360" w:lineRule="auto"/>
                    <w:jc w:val="center"/>
                    <w:rPr>
                      <w:rFonts w:ascii="Times New Roman" w:hAnsi="Times New Roman" w:cs="Times New Roman"/>
                      <w:b/>
                      <w:sz w:val="28"/>
                    </w:rPr>
                  </w:pPr>
                  <w:r w:rsidRPr="0064602A">
                    <w:rPr>
                      <w:rFonts w:ascii="Times New Roman" w:hAnsi="Times New Roman" w:cs="Times New Roman"/>
                      <w:b/>
                      <w:sz w:val="28"/>
                    </w:rPr>
                    <w:t>TRƯỜNG ĐẠI HỌC BÁCH KHOA</w:t>
                  </w:r>
                </w:p>
                <w:p w:rsidR="003B2CB5" w:rsidRDefault="003B2CB5" w:rsidP="004B4BA8">
                  <w:pPr>
                    <w:jc w:val="center"/>
                    <w:rPr>
                      <w:rFonts w:ascii="Times New Roman" w:hAnsi="Times New Roman" w:cs="Times New Roman"/>
                      <w:sz w:val="28"/>
                    </w:rPr>
                  </w:pPr>
                  <w:r w:rsidRPr="0064602A">
                    <w:rPr>
                      <w:rFonts w:ascii="Times New Roman" w:hAnsi="Times New Roman" w:cs="Times New Roman"/>
                      <w:sz w:val="28"/>
                    </w:rPr>
                    <w:t>--------------------------------------</w:t>
                  </w:r>
                </w:p>
                <w:p w:rsidR="003B2CB5" w:rsidRDefault="00FE5E3F" w:rsidP="004B4BA8">
                  <w:pPr>
                    <w:jc w:val="center"/>
                    <w:rPr>
                      <w:sz w:val="27"/>
                      <w:szCs w:val="27"/>
                    </w:rPr>
                  </w:pPr>
                  <w:r w:rsidRPr="00C11976">
                    <w:rPr>
                      <w:sz w:val="27"/>
                      <w:szCs w:val="27"/>
                    </w:rPr>
                    <w:object w:dxaOrig="8558" w:dyaOrig="7424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108.95pt;height:97.05pt" o:ole="">
                        <v:imagedata r:id="rId4" o:title=""/>
                      </v:shape>
                      <o:OLEObject Type="Embed" ProgID="Visio.Drawing.11" ShapeID="_x0000_i1025" DrawAspect="Content" ObjectID="_1479936323" r:id="rId5"/>
                    </w:object>
                  </w:r>
                </w:p>
                <w:p w:rsidR="003B2CB5" w:rsidRDefault="006404C1" w:rsidP="004B4BA8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32"/>
                    </w:rPr>
                    <w:t>BÙI TRUNG NGHĨA</w:t>
                  </w:r>
                </w:p>
                <w:p w:rsidR="00FE5E3F" w:rsidRDefault="00FE5E3F" w:rsidP="004B4BA8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</w:rPr>
                  </w:pPr>
                </w:p>
                <w:p w:rsidR="00EA2155" w:rsidRDefault="00EA2155" w:rsidP="00EA2155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</w:rPr>
                  </w:pPr>
                  <w:bookmarkStart w:id="0" w:name="OLE_LINK41"/>
                  <w:bookmarkStart w:id="1" w:name="_GoBack"/>
                  <w:r>
                    <w:rPr>
                      <w:rFonts w:ascii="Times New Roman" w:hAnsi="Times New Roman" w:cs="Times New Roman"/>
                      <w:b/>
                      <w:sz w:val="32"/>
                    </w:rPr>
                    <w:t xml:space="preserve">ỨNG DỤNG SONG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32"/>
                    </w:rPr>
                    <w:t>SONG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32"/>
                    </w:rPr>
                    <w:t xml:space="preserve"> HÓA</w:t>
                  </w:r>
                </w:p>
                <w:p w:rsidR="00EA2155" w:rsidRDefault="00EA2155" w:rsidP="00EA2155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32"/>
                    </w:rPr>
                    <w:t xml:space="preserve"> CHO BÀI TOÁN</w:t>
                  </w:r>
                  <w:r>
                    <w:rPr>
                      <w:rFonts w:ascii="Times New Roman" w:hAnsi="Times New Roman" w:cs="Times New Roman"/>
                      <w:b/>
                      <w:sz w:val="32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b/>
                      <w:sz w:val="32"/>
                    </w:rPr>
                    <w:t xml:space="preserve">LẬP LỊCH CÔNG VIỆC </w:t>
                  </w:r>
                </w:p>
                <w:p w:rsidR="00EA2155" w:rsidRDefault="00EA2155" w:rsidP="00EA2155">
                  <w:pPr>
                    <w:tabs>
                      <w:tab w:val="left" w:pos="2430"/>
                    </w:tabs>
                    <w:spacing w:after="0" w:line="360" w:lineRule="auto"/>
                    <w:jc w:val="center"/>
                    <w:rPr>
                      <w:rFonts w:ascii="Times New Roman" w:hAnsi="Times New Roman" w:cs="Times New Roman"/>
                      <w:b/>
                      <w:sz w:val="32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32"/>
                    </w:rPr>
                    <w:t xml:space="preserve">CÓ CHU KỲ VÀ KHÔNG CHU KỲ </w:t>
                  </w:r>
                </w:p>
                <w:bookmarkEnd w:id="0"/>
                <w:bookmarkEnd w:id="1"/>
                <w:p w:rsidR="00FE5E3F" w:rsidRPr="00477602" w:rsidRDefault="00477602" w:rsidP="00EA2155">
                  <w:pPr>
                    <w:tabs>
                      <w:tab w:val="left" w:pos="2430"/>
                    </w:tabs>
                    <w:spacing w:after="0" w:line="360" w:lineRule="auto"/>
                    <w:jc w:val="center"/>
                    <w:rPr>
                      <w:rFonts w:ascii="Times New Roman" w:hAnsi="Times New Roman" w:cs="Times New Roman"/>
                      <w:sz w:val="24"/>
                    </w:rPr>
                  </w:pPr>
                  <w:r w:rsidRPr="00477602">
                    <w:rPr>
                      <w:rFonts w:ascii="Times New Roman" w:hAnsi="Times New Roman" w:cs="Times New Roman"/>
                      <w:sz w:val="24"/>
                    </w:rPr>
                    <w:t>CHUYÊN NGÀNH: KHOA HỌC MÁY TÍNH</w:t>
                  </w:r>
                </w:p>
                <w:p w:rsidR="00477602" w:rsidRDefault="00477602" w:rsidP="006404C1">
                  <w:pPr>
                    <w:tabs>
                      <w:tab w:val="left" w:pos="2430"/>
                    </w:tabs>
                    <w:spacing w:after="0" w:line="360" w:lineRule="auto"/>
                    <w:jc w:val="center"/>
                    <w:rPr>
                      <w:rFonts w:ascii="Times New Roman" w:hAnsi="Times New Roman" w:cs="Times New Roman"/>
                      <w:sz w:val="24"/>
                    </w:rPr>
                  </w:pPr>
                  <w:r w:rsidRPr="00477602">
                    <w:rPr>
                      <w:rFonts w:ascii="Times New Roman" w:hAnsi="Times New Roman" w:cs="Times New Roman"/>
                      <w:sz w:val="24"/>
                    </w:rPr>
                    <w:t>MÃ SỐ CHUYÊN NGÀNH: 60.48.01</w:t>
                  </w:r>
                </w:p>
                <w:p w:rsidR="00477602" w:rsidRDefault="00477602" w:rsidP="004E457F">
                  <w:pPr>
                    <w:tabs>
                      <w:tab w:val="left" w:pos="2160"/>
                    </w:tabs>
                    <w:spacing w:after="0" w:line="360" w:lineRule="auto"/>
                    <w:rPr>
                      <w:rFonts w:ascii="Times New Roman" w:hAnsi="Times New Roman" w:cs="Times New Roman"/>
                      <w:sz w:val="24"/>
                    </w:rPr>
                  </w:pPr>
                </w:p>
                <w:p w:rsidR="004E457F" w:rsidRPr="00477602" w:rsidRDefault="004E457F" w:rsidP="004E457F">
                  <w:pPr>
                    <w:tabs>
                      <w:tab w:val="left" w:pos="2160"/>
                    </w:tabs>
                    <w:spacing w:after="0" w:line="360" w:lineRule="auto"/>
                    <w:rPr>
                      <w:rFonts w:ascii="Times New Roman" w:hAnsi="Times New Roman" w:cs="Times New Roman"/>
                      <w:sz w:val="24"/>
                    </w:rPr>
                  </w:pPr>
                </w:p>
                <w:p w:rsidR="003B2CB5" w:rsidRDefault="003B2CB5" w:rsidP="004E457F">
                  <w:pPr>
                    <w:spacing w:after="0" w:line="360" w:lineRule="auto"/>
                    <w:jc w:val="center"/>
                    <w:rPr>
                      <w:rFonts w:ascii="Times New Roman" w:hAnsi="Times New Roman" w:cs="Times New Roman"/>
                      <w:b/>
                      <w:sz w:val="24"/>
                    </w:rPr>
                  </w:pPr>
                  <w:r w:rsidRPr="00477602">
                    <w:rPr>
                      <w:rFonts w:ascii="Times New Roman" w:hAnsi="Times New Roman" w:cs="Times New Roman"/>
                      <w:b/>
                      <w:sz w:val="24"/>
                    </w:rPr>
                    <w:t>ĐỀ CƯƠNG LUẬN VĂN THẠC SĨ</w:t>
                  </w:r>
                </w:p>
                <w:p w:rsidR="00477602" w:rsidRPr="00477602" w:rsidRDefault="00477602" w:rsidP="004E457F">
                  <w:pPr>
                    <w:spacing w:after="0" w:line="360" w:lineRule="auto"/>
                    <w:jc w:val="center"/>
                    <w:rPr>
                      <w:rFonts w:ascii="Times New Roman" w:hAnsi="Times New Roman" w:cs="Times New Roman"/>
                      <w:b/>
                      <w:sz w:val="24"/>
                    </w:rPr>
                  </w:pPr>
                </w:p>
                <w:p w:rsidR="004E457F" w:rsidRDefault="001D1774" w:rsidP="004E457F">
                  <w:pPr>
                    <w:spacing w:after="0" w:line="360" w:lineRule="auto"/>
                    <w:jc w:val="center"/>
                    <w:rPr>
                      <w:rFonts w:ascii="Times New Roman" w:hAnsi="Times New Roman" w:cs="Times New Roman"/>
                      <w:b/>
                      <w:sz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</w:rPr>
                    <w:t>TS</w:t>
                  </w:r>
                  <w:r w:rsidR="00886482">
                    <w:rPr>
                      <w:rFonts w:ascii="Times New Roman" w:hAnsi="Times New Roman" w:cs="Times New Roman"/>
                      <w:b/>
                      <w:sz w:val="24"/>
                    </w:rPr>
                    <w:t>.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</w:rPr>
                    <w:t xml:space="preserve"> HUỲNH TƯỜNG NGUYÊN</w:t>
                  </w:r>
                </w:p>
                <w:p w:rsidR="00FE5E3F" w:rsidRDefault="00FE5E3F" w:rsidP="004E457F">
                  <w:pPr>
                    <w:spacing w:after="0" w:line="360" w:lineRule="auto"/>
                    <w:jc w:val="center"/>
                    <w:rPr>
                      <w:rFonts w:ascii="Times New Roman" w:hAnsi="Times New Roman" w:cs="Times New Roman"/>
                      <w:b/>
                      <w:sz w:val="30"/>
                    </w:rPr>
                  </w:pPr>
                </w:p>
                <w:p w:rsidR="001D1774" w:rsidRDefault="001D1774" w:rsidP="004E457F">
                  <w:pPr>
                    <w:spacing w:after="0" w:line="360" w:lineRule="auto"/>
                    <w:jc w:val="center"/>
                    <w:rPr>
                      <w:rFonts w:ascii="Times New Roman" w:hAnsi="Times New Roman" w:cs="Times New Roman"/>
                      <w:b/>
                      <w:sz w:val="30"/>
                    </w:rPr>
                  </w:pPr>
                </w:p>
                <w:p w:rsidR="001D1774" w:rsidRPr="001D1774" w:rsidRDefault="001D1774" w:rsidP="004E457F">
                  <w:pPr>
                    <w:spacing w:after="0" w:line="360" w:lineRule="auto"/>
                    <w:jc w:val="center"/>
                    <w:rPr>
                      <w:rFonts w:ascii="Times New Roman" w:hAnsi="Times New Roman" w:cs="Times New Roman"/>
                      <w:b/>
                      <w:sz w:val="28"/>
                    </w:rPr>
                  </w:pPr>
                </w:p>
                <w:p w:rsidR="003B2CB5" w:rsidRPr="0064602A" w:rsidRDefault="00181788" w:rsidP="004E457F">
                  <w:pPr>
                    <w:spacing w:after="0" w:line="360" w:lineRule="auto"/>
                    <w:jc w:val="center"/>
                    <w:rPr>
                      <w:rFonts w:ascii="Times New Roman" w:hAnsi="Times New Roman" w:cs="Times New Roman"/>
                      <w:b/>
                      <w:sz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</w:rPr>
                    <w:t>TP. HỒ CHÍ MINH - 2014</w:t>
                  </w:r>
                </w:p>
                <w:p w:rsidR="003B2CB5" w:rsidRDefault="003B2CB5" w:rsidP="005F2097">
                  <w:pPr>
                    <w:jc w:val="center"/>
                    <w:rPr>
                      <w:b/>
                    </w:rPr>
                  </w:pPr>
                </w:p>
                <w:p w:rsidR="003B2CB5" w:rsidRDefault="003B2CB5" w:rsidP="005F2097">
                  <w:pPr>
                    <w:jc w:val="center"/>
                    <w:rPr>
                      <w:b/>
                    </w:rPr>
                  </w:pPr>
                </w:p>
                <w:p w:rsidR="003B2CB5" w:rsidRDefault="003B2CB5" w:rsidP="005F2097">
                  <w:pPr>
                    <w:jc w:val="center"/>
                    <w:rPr>
                      <w:b/>
                    </w:rPr>
                  </w:pPr>
                </w:p>
                <w:p w:rsidR="003B2CB5" w:rsidRDefault="003B2CB5" w:rsidP="005F2097">
                  <w:pPr>
                    <w:jc w:val="center"/>
                  </w:pPr>
                </w:p>
                <w:p w:rsidR="003B2CB5" w:rsidRDefault="003B2CB5" w:rsidP="005F2097">
                  <w:pPr>
                    <w:jc w:val="center"/>
                  </w:pPr>
                </w:p>
                <w:p w:rsidR="003B2CB5" w:rsidRDefault="003B2CB5" w:rsidP="005F2097">
                  <w:pPr>
                    <w:jc w:val="center"/>
                  </w:pPr>
                </w:p>
                <w:p w:rsidR="003B2CB5" w:rsidRDefault="003B2CB5" w:rsidP="005F2097">
                  <w:pPr>
                    <w:jc w:val="center"/>
                  </w:pPr>
                </w:p>
                <w:p w:rsidR="003B2CB5" w:rsidRDefault="003B2CB5" w:rsidP="005F2097">
                  <w:pPr>
                    <w:jc w:val="center"/>
                  </w:pPr>
                </w:p>
                <w:p w:rsidR="003B2CB5" w:rsidRDefault="003B2CB5" w:rsidP="005F2097">
                  <w:pPr>
                    <w:jc w:val="center"/>
                    <w:rPr>
                      <w:b/>
                    </w:rPr>
                  </w:pPr>
                </w:p>
                <w:p w:rsidR="003B2CB5" w:rsidRDefault="003B2CB5" w:rsidP="005F2097">
                  <w:pPr>
                    <w:jc w:val="center"/>
                    <w:rPr>
                      <w:b/>
                    </w:rPr>
                  </w:pPr>
                </w:p>
                <w:p w:rsidR="003B2CB5" w:rsidRDefault="003B2CB5" w:rsidP="005F2097">
                  <w:pPr>
                    <w:jc w:val="center"/>
                    <w:rPr>
                      <w:b/>
                    </w:rPr>
                  </w:pPr>
                </w:p>
                <w:p w:rsidR="003B2CB5" w:rsidRDefault="003B2CB5" w:rsidP="005F2097">
                  <w:pPr>
                    <w:jc w:val="center"/>
                    <w:rPr>
                      <w:b/>
                    </w:rPr>
                  </w:pPr>
                </w:p>
                <w:p w:rsidR="003B2CB5" w:rsidRDefault="003B2CB5" w:rsidP="005F2097">
                  <w:pPr>
                    <w:jc w:val="center"/>
                    <w:rPr>
                      <w:b/>
                    </w:rPr>
                  </w:pPr>
                </w:p>
                <w:p w:rsidR="003B2CB5" w:rsidRPr="00E27A59" w:rsidRDefault="003B2CB5" w:rsidP="005F2097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T</w:t>
                  </w:r>
                  <w:r w:rsidRPr="00E27A59">
                    <w:rPr>
                      <w:b/>
                    </w:rPr>
                    <w:t>P. HỒ CHÍ MINH, THÁNG/ NĂM</w:t>
                  </w:r>
                </w:p>
                <w:p w:rsidR="003B2CB5" w:rsidRDefault="003B2CB5" w:rsidP="005F2097"/>
                <w:p w:rsidR="003B2CB5" w:rsidRDefault="003B2CB5" w:rsidP="005F2097"/>
                <w:p w:rsidR="003B2CB5" w:rsidRDefault="003B2CB5" w:rsidP="005F2097"/>
                <w:p w:rsidR="003B2CB5" w:rsidRDefault="003B2CB5" w:rsidP="005F2097"/>
              </w:txbxContent>
            </v:textbox>
          </v:rect>
        </w:pict>
      </w:r>
    </w:p>
    <w:sectPr w:rsidR="0064602A" w:rsidRPr="003B2CB5" w:rsidSect="00D50EDF">
      <w:pgSz w:w="11909" w:h="16834" w:code="9"/>
      <w:pgMar w:top="1181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64602A"/>
    <w:rsid w:val="00181788"/>
    <w:rsid w:val="00193387"/>
    <w:rsid w:val="001B7778"/>
    <w:rsid w:val="001C5A38"/>
    <w:rsid w:val="001D1774"/>
    <w:rsid w:val="00316940"/>
    <w:rsid w:val="003B2CB5"/>
    <w:rsid w:val="003B5AD6"/>
    <w:rsid w:val="00477602"/>
    <w:rsid w:val="004B7092"/>
    <w:rsid w:val="004D5FF7"/>
    <w:rsid w:val="004E457F"/>
    <w:rsid w:val="005C29BA"/>
    <w:rsid w:val="006404C1"/>
    <w:rsid w:val="0064602A"/>
    <w:rsid w:val="006F6761"/>
    <w:rsid w:val="00735BA2"/>
    <w:rsid w:val="00886482"/>
    <w:rsid w:val="008B0337"/>
    <w:rsid w:val="009032B0"/>
    <w:rsid w:val="00943A3F"/>
    <w:rsid w:val="00AF2D64"/>
    <w:rsid w:val="00B37232"/>
    <w:rsid w:val="00D12CE4"/>
    <w:rsid w:val="00D50EDF"/>
    <w:rsid w:val="00DE0559"/>
    <w:rsid w:val="00EA034E"/>
    <w:rsid w:val="00EA2155"/>
    <w:rsid w:val="00FE5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B65A0414-CC63-4BD8-AC88-474DCB6572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032B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57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nghi</cp:lastModifiedBy>
  <cp:revision>19</cp:revision>
  <cp:lastPrinted>2012-12-20T04:30:00Z</cp:lastPrinted>
  <dcterms:created xsi:type="dcterms:W3CDTF">2012-12-11T03:46:00Z</dcterms:created>
  <dcterms:modified xsi:type="dcterms:W3CDTF">2014-12-12T17:38:00Z</dcterms:modified>
</cp:coreProperties>
</file>